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proofErr w:type="spellStart"/>
      <w:r>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bookmarkStart w:id="0" w:name="_GoBack"/>
      <w:r w:rsidR="00385CC5">
        <w:t>cluster</w:t>
      </w:r>
      <w:bookmarkEnd w:id="0"/>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date/time the cluster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current cluster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lastRenderedPageBreak/>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UUID for the cluster</w:t>
      </w:r>
      <w:r w:rsidR="0088652A">
        <w:br/>
      </w:r>
      <w:r w:rsidR="007A6190">
        <w:t xml:space="preserve">        version</w:t>
      </w:r>
      <w:r w:rsidR="007A6190">
        <w:tab/>
      </w:r>
      <w:r w:rsidR="007A6190">
        <w:tab/>
      </w:r>
      <w:r w:rsidR="007A6190">
        <w:tab/>
      </w:r>
      <w:r w:rsidR="007A6190">
        <w:tab/>
        <w:t xml:space="preserve">- cluster version (actually the version of </w:t>
      </w:r>
      <w:r w:rsidR="007A6190">
        <w:br/>
        <w:t xml:space="preserve">                                        neon-cli that created or last updated the</w:t>
      </w:r>
      <w:r w:rsidR="007A6190">
        <w:br/>
        <w:t xml:space="preserve">                                        cluster</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193942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D35B36" w:rsidP="00872FB2">
      <w:proofErr w:type="spellStart"/>
      <w:r>
        <w:t>neonHIVE</w:t>
      </w:r>
      <w:proofErr w:type="spellEnd"/>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1939421"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1939422"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D35B36" w:rsidP="00B03243">
      <w:proofErr w:type="spellStart"/>
      <w:r>
        <w:t>neonHIVE</w:t>
      </w:r>
      <w:proofErr w:type="spellEnd"/>
      <w:r w:rsidR="00B03243">
        <w:t xml:space="preserve"> includes the </w:t>
      </w:r>
      <w:r w:rsidR="00B03243" w:rsidRPr="00B03243">
        <w:rPr>
          <w:rStyle w:val="EmphasizeChar"/>
        </w:rPr>
        <w:t>neon-cluster-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5BB8" w:rsidRDefault="00775BB8" w:rsidP="005A524E">
      <w:pPr>
        <w:spacing w:after="0" w:line="240" w:lineRule="auto"/>
      </w:pPr>
      <w:r>
        <w:separator/>
      </w:r>
    </w:p>
  </w:endnote>
  <w:endnote w:type="continuationSeparator" w:id="0">
    <w:p w:rsidR="00775BB8" w:rsidRDefault="00775BB8"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5BB8" w:rsidRDefault="00775BB8" w:rsidP="005A524E">
      <w:pPr>
        <w:spacing w:after="0" w:line="240" w:lineRule="auto"/>
      </w:pPr>
      <w:r>
        <w:separator/>
      </w:r>
    </w:p>
  </w:footnote>
  <w:footnote w:type="continuationSeparator" w:id="0">
    <w:p w:rsidR="00775BB8" w:rsidRDefault="00775BB8"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2DC7"/>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B36"/>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BD2D17"/>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3B696A-04EE-4F3A-AD71-0BF85CC68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2</TotalTime>
  <Pages>1</Pages>
  <Words>5600</Words>
  <Characters>31922</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92</cp:revision>
  <dcterms:created xsi:type="dcterms:W3CDTF">2016-11-29T18:47:00Z</dcterms:created>
  <dcterms:modified xsi:type="dcterms:W3CDTF">2018-07-01T15:37:00Z</dcterms:modified>
</cp:coreProperties>
</file>